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26EB7D7" w14:textId="77777777" w:rsidR="00E66209" w:rsidRDefault="00106F7E">
      <w:r>
        <w:object w:dxaOrig="13801" w:dyaOrig="6300" w14:anchorId="1C8FAB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690pt;height:315pt" o:ole="">
            <v:imagedata r:id="rId4" o:title=""/>
          </v:shape>
          <o:OLEObject Type="Embed" ProgID="Visio.Drawing.15" ShapeID="_x0000_i1031" DrawAspect="Content" ObjectID="_1578125804" r:id="rId5"/>
        </w:object>
      </w:r>
      <w:bookmarkStart w:id="0" w:name="_GoBack"/>
      <w:bookmarkEnd w:id="0"/>
    </w:p>
    <w:sectPr w:rsidR="00E66209" w:rsidSect="00106F7E">
      <w:pgSz w:w="16838" w:h="11906" w:orient="landscape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06F7E"/>
    <w:rsid w:val="00106F7E"/>
    <w:rsid w:val="004D4369"/>
    <w:rsid w:val="00616B8C"/>
    <w:rsid w:val="00820D67"/>
    <w:rsid w:val="00B377A9"/>
    <w:rsid w:val="00D52240"/>
    <w:rsid w:val="00E632E1"/>
    <w:rsid w:val="00E662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3A00DC8"/>
  <w15:chartTrackingRefBased/>
  <w15:docId w15:val="{96F50980-3084-480D-A193-F94C7B0F5D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ard">
    <w:name w:val="Normal"/>
    <w:qFormat/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roen van Hensbergen</dc:creator>
  <cp:keywords/>
  <dc:description/>
  <cp:lastModifiedBy>Jeroen van Hensbergen</cp:lastModifiedBy>
  <cp:revision>1</cp:revision>
  <dcterms:created xsi:type="dcterms:W3CDTF">2018-01-22T10:29:00Z</dcterms:created>
  <dcterms:modified xsi:type="dcterms:W3CDTF">2018-01-22T10:30:00Z</dcterms:modified>
</cp:coreProperties>
</file>